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2F0458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F045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127984" w:rsidRPr="002F0458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2F0458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F045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2F0458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F045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2F0458" w:rsidRDefault="00127984" w:rsidP="00127984">
      <w:pPr>
        <w:rPr>
          <w:rFonts w:ascii="华文楷体" w:eastAsia="华文楷体" w:hAnsi="华文楷体"/>
        </w:rPr>
      </w:pPr>
    </w:p>
    <w:p w:rsidR="004B60DD" w:rsidRPr="002F0458" w:rsidRDefault="00127984" w:rsidP="007E515F">
      <w:pPr>
        <w:widowControl/>
        <w:jc w:val="left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  <w:kern w:val="0"/>
        </w:rPr>
        <w:br w:type="page"/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用例图</w:t>
      </w:r>
    </w:p>
    <w:p w:rsidR="004B60DD" w:rsidRPr="002F0458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/>
        </w:rPr>
        <w:object w:dxaOrig="6212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58.5pt" o:ole="">
            <v:imagedata r:id="rId8" o:title=""/>
          </v:shape>
          <o:OLEObject Type="Embed" ProgID="Visio.Drawing.11" ShapeID="_x0000_i1025" DrawAspect="Content" ObjectID="_1329078581" r:id="rId9"/>
        </w:object>
      </w:r>
    </w:p>
    <w:p w:rsidR="004B60DD" w:rsidRPr="002F0458" w:rsidRDefault="004B60DD" w:rsidP="00F670FA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用例描述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主要参与者</w:t>
      </w:r>
    </w:p>
    <w:p w:rsidR="004B60DD" w:rsidRPr="002F0458" w:rsidRDefault="00EB7799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F65D8A">
        <w:rPr>
          <w:rFonts w:ascii="华文楷体" w:eastAsia="华文楷体" w:hAnsi="华文楷体" w:hint="eastAsia"/>
          <w:sz w:val="24"/>
          <w:szCs w:val="24"/>
        </w:rPr>
        <w:t>（可以管理销售记录、小票）</w:t>
      </w:r>
      <w:r w:rsidR="006D135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4B60DD" w:rsidRPr="002F0458" w:rsidRDefault="004B60DD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项目相关人员及其兴趣</w:t>
      </w:r>
    </w:p>
    <w:p w:rsidR="00F670FA" w:rsidRPr="002F0458" w:rsidRDefault="00EB7799" w:rsidP="00F670FA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：</w:t>
      </w:r>
      <w:r w:rsidR="007F47D5">
        <w:rPr>
          <w:rFonts w:ascii="华文楷体" w:eastAsia="华文楷体" w:hAnsi="华文楷体" w:hint="eastAsia"/>
          <w:sz w:val="24"/>
          <w:szCs w:val="24"/>
        </w:rPr>
        <w:t>销售</w:t>
      </w:r>
      <w:r w:rsidR="007F47D5"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lastRenderedPageBreak/>
        <w:t>以查询并导出销售数据排名。</w:t>
      </w:r>
    </w:p>
    <w:p w:rsidR="00F670FA" w:rsidRPr="002F0458" w:rsidRDefault="00F670FA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触发条件</w:t>
      </w:r>
    </w:p>
    <w:p w:rsidR="00F670FA" w:rsidRPr="002F0458" w:rsidRDefault="00F670FA" w:rsidP="00F670FA">
      <w:pPr>
        <w:ind w:left="420"/>
        <w:rPr>
          <w:rFonts w:ascii="华文楷体" w:eastAsia="华文楷体" w:hAnsi="华文楷体" w:cstheme="minorBidi"/>
          <w:sz w:val="24"/>
          <w:szCs w:val="24"/>
        </w:rPr>
      </w:pPr>
      <w:r w:rsidRPr="002F0458">
        <w:rPr>
          <w:rFonts w:ascii="华文楷体" w:eastAsia="华文楷体" w:hAnsi="华文楷体" w:cstheme="minorBidi" w:hint="eastAsia"/>
          <w:sz w:val="24"/>
          <w:szCs w:val="24"/>
        </w:rPr>
        <w:t>销售管理人员执行销售管理的相关操作。</w:t>
      </w:r>
    </w:p>
    <w:p w:rsidR="004B60DD" w:rsidRPr="002F0458" w:rsidRDefault="00A25A75" w:rsidP="00F670F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前置条件</w:t>
      </w:r>
    </w:p>
    <w:p w:rsidR="004B60DD" w:rsidRPr="002F0458" w:rsidRDefault="005039BE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4B60DD" w:rsidRPr="002F0458">
        <w:rPr>
          <w:rFonts w:ascii="华文楷体" w:eastAsia="华文楷体" w:hAnsi="华文楷体" w:hint="eastAsia"/>
          <w:sz w:val="24"/>
          <w:szCs w:val="24"/>
        </w:rPr>
        <w:t>管理人员必须已经被识别和授权。</w:t>
      </w:r>
    </w:p>
    <w:p w:rsidR="00E245E5" w:rsidRPr="002F0458" w:rsidRDefault="004B60DD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成功后的保证（后置条件）：</w:t>
      </w:r>
    </w:p>
    <w:p w:rsidR="004B60DD" w:rsidRPr="002F0458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1E686A" w:rsidRPr="002F0458" w:rsidRDefault="001E686A" w:rsidP="001E686A">
      <w:pPr>
        <w:pStyle w:val="2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事件流</w:t>
      </w:r>
    </w:p>
    <w:p w:rsidR="00E245E5" w:rsidRDefault="00A25A75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基本事件流</w:t>
      </w:r>
    </w:p>
    <w:p w:rsidR="00EB7799" w:rsidRPr="00EB7799" w:rsidRDefault="005039BE" w:rsidP="00EB7799">
      <w:r>
        <w:rPr>
          <w:rFonts w:ascii="华文楷体" w:eastAsia="华文楷体" w:hAnsi="华文楷体" w:hint="eastAsia"/>
          <w:sz w:val="24"/>
          <w:szCs w:val="24"/>
        </w:rPr>
        <w:t>销售</w:t>
      </w:r>
      <w:r w:rsidRPr="002F0458">
        <w:rPr>
          <w:rFonts w:ascii="华文楷体" w:eastAsia="华文楷体" w:hAnsi="华文楷体" w:hint="eastAsia"/>
          <w:sz w:val="24"/>
          <w:szCs w:val="24"/>
        </w:rPr>
        <w:t>管理人员</w:t>
      </w:r>
      <w:r>
        <w:rPr>
          <w:rFonts w:ascii="华文楷体" w:eastAsia="华文楷体" w:hAnsi="华文楷体" w:hint="eastAsia"/>
          <w:sz w:val="24"/>
          <w:szCs w:val="24"/>
        </w:rPr>
        <w:t>可以出发针对</w:t>
      </w:r>
      <w:r w:rsidRPr="005039BE">
        <w:rPr>
          <w:rFonts w:ascii="华文楷体" w:eastAsia="华文楷体" w:hAnsi="华文楷体" w:hint="eastAsia"/>
          <w:color w:val="FF0000"/>
          <w:sz w:val="24"/>
          <w:szCs w:val="24"/>
        </w:rPr>
        <w:t>销售记录、小票记录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</w:t>
      </w:r>
      <w:r>
        <w:rPr>
          <w:rFonts w:ascii="华文楷体" w:eastAsia="华文楷体" w:hAnsi="华文楷体" w:hint="eastAsia"/>
          <w:sz w:val="24"/>
          <w:szCs w:val="24"/>
        </w:rPr>
        <w:t>操作，为后续</w:t>
      </w:r>
      <w:r w:rsidRPr="005039BE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添加、修改、删除</w:t>
      </w:r>
      <w:r>
        <w:rPr>
          <w:rFonts w:ascii="华文楷体" w:eastAsia="华文楷体" w:hAnsi="华文楷体" w:hint="eastAsia"/>
          <w:sz w:val="24"/>
          <w:szCs w:val="24"/>
        </w:rPr>
        <w:t>操作提供依据！</w:t>
      </w:r>
    </w:p>
    <w:p w:rsidR="00E245E5" w:rsidRPr="002F0458" w:rsidRDefault="00A25A75" w:rsidP="00E67171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记录维护</w:t>
      </w:r>
    </w:p>
    <w:p w:rsidR="00414A4A" w:rsidRDefault="005039BE" w:rsidP="00F65D8A">
      <w:pPr>
        <w:pStyle w:val="a4"/>
        <w:numPr>
          <w:ilvl w:val="0"/>
          <w:numId w:val="11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>销售</w:t>
      </w:r>
      <w:r w:rsidR="00263BC6" w:rsidRPr="002F0458">
        <w:rPr>
          <w:rFonts w:ascii="华文楷体" w:eastAsia="华文楷体" w:hAnsi="华文楷体" w:hint="eastAsia"/>
          <w:sz w:val="24"/>
        </w:rPr>
        <w:t>管理人员在系统中创建销售记录</w:t>
      </w:r>
      <w:r w:rsidR="00B9521C" w:rsidRPr="002F0458">
        <w:rPr>
          <w:rFonts w:ascii="华文楷体" w:eastAsia="华文楷体" w:hAnsi="华文楷体" w:hint="eastAsia"/>
          <w:sz w:val="24"/>
        </w:rPr>
        <w:t>，</w:t>
      </w:r>
    </w:p>
    <w:p w:rsidR="00E245E5" w:rsidRPr="002F0458" w:rsidRDefault="00263BC6" w:rsidP="00F65D8A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销售记录</w:t>
      </w:r>
      <w:r w:rsidR="00414A4A">
        <w:rPr>
          <w:rFonts w:ascii="华文楷体" w:eastAsia="华文楷体" w:hAnsi="华文楷体" w:hint="eastAsia"/>
          <w:sz w:val="24"/>
        </w:rPr>
        <w:t>基本信息</w:t>
      </w:r>
      <w:r w:rsidRPr="002F0458">
        <w:rPr>
          <w:rFonts w:ascii="华文楷体" w:eastAsia="华文楷体" w:hAnsi="华文楷体" w:hint="eastAsia"/>
          <w:sz w:val="24"/>
        </w:rPr>
        <w:t>包括</w:t>
      </w:r>
      <w:r w:rsidR="00B9521C" w:rsidRPr="002F0458">
        <w:rPr>
          <w:rFonts w:ascii="华文楷体" w:eastAsia="华文楷体" w:hAnsi="华文楷体" w:hint="eastAsia"/>
          <w:sz w:val="24"/>
        </w:rPr>
        <w:t>如下</w:t>
      </w:r>
      <w:r w:rsidRPr="002F0458">
        <w:rPr>
          <w:rFonts w:ascii="华文楷体" w:eastAsia="华文楷体" w:hAnsi="华文楷体" w:hint="eastAsia"/>
          <w:sz w:val="24"/>
        </w:rPr>
        <w:t>：</w:t>
      </w:r>
    </w:p>
    <w:p w:rsidR="005039BE" w:rsidRPr="00034DF4" w:rsidRDefault="008B7179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单据号</w:t>
      </w:r>
    </w:p>
    <w:p w:rsidR="005039BE" w:rsidRPr="00034DF4" w:rsidRDefault="008B7179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户编号、商户名称、商户位置</w:t>
      </w:r>
    </w:p>
    <w:p w:rsidR="005039BE" w:rsidRPr="00034DF4" w:rsidRDefault="008B7179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lastRenderedPageBreak/>
        <w:t>消费者名称、消费者电话、消费者地址</w:t>
      </w:r>
    </w:p>
    <w:p w:rsidR="005039BE" w:rsidRPr="00034DF4" w:rsidRDefault="005039BE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品类别、商品品牌</w:t>
      </w:r>
    </w:p>
    <w:p w:rsidR="005039BE" w:rsidRPr="00034DF4" w:rsidRDefault="008B7179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商品金额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总计</w:t>
      </w:r>
      <w:r w:rsidR="001E412E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优惠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实际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金额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>定金金额</w:t>
      </w:r>
    </w:p>
    <w:p w:rsidR="00B35F79" w:rsidRPr="00034DF4" w:rsidRDefault="001E412E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定金缴纳状态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（Y/N </w:t>
      </w:r>
      <w:r w:rsidR="005039BE" w:rsidRPr="00034DF4">
        <w:rPr>
          <w:rFonts w:ascii="华文楷体" w:eastAsia="华文楷体" w:hAnsi="华文楷体"/>
          <w:color w:val="00B0F0"/>
          <w:sz w:val="24"/>
        </w:rPr>
        <w:t>–</w:t>
      </w:r>
      <w:r w:rsidR="005039B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、全款缴纳状态（Y/N </w:t>
      </w:r>
      <w:r w:rsidR="006C282E" w:rsidRPr="00034DF4">
        <w:rPr>
          <w:rFonts w:ascii="华文楷体" w:eastAsia="华文楷体" w:hAnsi="华文楷体"/>
          <w:color w:val="00B0F0"/>
          <w:sz w:val="24"/>
        </w:rPr>
        <w:t>–</w:t>
      </w:r>
      <w:r w:rsidR="006C282E" w:rsidRPr="00034DF4">
        <w:rPr>
          <w:rFonts w:ascii="华文楷体" w:eastAsia="华文楷体" w:hAnsi="华文楷体" w:hint="eastAsia"/>
          <w:color w:val="00B0F0"/>
          <w:sz w:val="24"/>
        </w:rPr>
        <w:t xml:space="preserve"> 已缴纳/未缴纳）！</w:t>
      </w:r>
    </w:p>
    <w:p w:rsidR="00E245E5" w:rsidRPr="00034DF4" w:rsidRDefault="00B35F79" w:rsidP="00F65D8A">
      <w:pPr>
        <w:pStyle w:val="a4"/>
        <w:numPr>
          <w:ilvl w:val="0"/>
          <w:numId w:val="10"/>
        </w:numPr>
        <w:spacing w:afterLines="50" w:line="360" w:lineRule="auto"/>
        <w:ind w:leftChars="0"/>
        <w:rPr>
          <w:rFonts w:ascii="华文楷体" w:eastAsia="华文楷体" w:hAnsi="华文楷体"/>
          <w:color w:val="00B0F0"/>
          <w:sz w:val="24"/>
        </w:rPr>
      </w:pPr>
      <w:r w:rsidRPr="00034DF4">
        <w:rPr>
          <w:rFonts w:ascii="华文楷体" w:eastAsia="华文楷体" w:hAnsi="华文楷体" w:hint="eastAsia"/>
          <w:color w:val="00B0F0"/>
          <w:sz w:val="24"/>
        </w:rPr>
        <w:t>最有一次编辑用户编号</w:t>
      </w:r>
      <w:r w:rsidR="00263BC6" w:rsidRPr="00034DF4">
        <w:rPr>
          <w:rFonts w:ascii="华文楷体" w:eastAsia="华文楷体" w:hAnsi="华文楷体" w:hint="eastAsia"/>
          <w:color w:val="00B0F0"/>
          <w:sz w:val="24"/>
        </w:rPr>
        <w:t>、</w:t>
      </w:r>
      <w:r w:rsidRPr="00034DF4">
        <w:rPr>
          <w:rFonts w:ascii="华文楷体" w:eastAsia="华文楷体" w:hAnsi="华文楷体" w:hint="eastAsia"/>
          <w:color w:val="00B0F0"/>
          <w:sz w:val="24"/>
        </w:rPr>
        <w:t>最有一次编辑时间</w:t>
      </w:r>
      <w:r w:rsidR="00561CFE" w:rsidRPr="00034DF4">
        <w:rPr>
          <w:rFonts w:ascii="华文楷体" w:eastAsia="华文楷体" w:hAnsi="华文楷体" w:hint="eastAsia"/>
          <w:color w:val="00B0F0"/>
          <w:sz w:val="24"/>
        </w:rPr>
        <w:t>。</w:t>
      </w:r>
    </w:p>
    <w:p w:rsidR="008B7179" w:rsidRDefault="00414A4A" w:rsidP="00F65D8A">
      <w:pPr>
        <w:pStyle w:val="a4"/>
        <w:numPr>
          <w:ilvl w:val="0"/>
          <w:numId w:val="12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销售记录详细信息包括如下：</w:t>
      </w:r>
    </w:p>
    <w:p w:rsidR="00414A4A" w:rsidRPr="005A77FD" w:rsidRDefault="00414A4A" w:rsidP="00F65D8A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8B7179" w:rsidRDefault="008B7179" w:rsidP="00F65D8A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555DC4" w:rsidRDefault="00555DC4" w:rsidP="00F65D8A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商品详细数据</w:t>
      </w:r>
    </w:p>
    <w:p w:rsidR="00555DC4" w:rsidRDefault="00555DC4" w:rsidP="00F65D8A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555DC4" w:rsidRDefault="00555DC4" w:rsidP="00F65D8A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555DC4" w:rsidRPr="002F0458" w:rsidRDefault="00555DC4" w:rsidP="00F65D8A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</w:p>
    <w:p w:rsidR="00E245E5" w:rsidRPr="002F0458" w:rsidRDefault="00263BC6" w:rsidP="00F65D8A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小票创建和发放</w:t>
      </w:r>
    </w:p>
    <w:p w:rsidR="00E245E5" w:rsidRPr="002F0458" w:rsidRDefault="00263BC6" w:rsidP="00F65D8A">
      <w:pPr>
        <w:pStyle w:val="a4"/>
        <w:numPr>
          <w:ilvl w:val="0"/>
          <w:numId w:val="2"/>
        </w:numPr>
        <w:spacing w:afterLines="50" w:line="360" w:lineRule="auto"/>
        <w:ind w:leftChars="0" w:left="993" w:hanging="709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E245E5" w:rsidRPr="002F0458" w:rsidRDefault="00263BC6" w:rsidP="00F65D8A">
      <w:pPr>
        <w:pStyle w:val="a4"/>
        <w:numPr>
          <w:ilvl w:val="0"/>
          <w:numId w:val="2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</w:t>
      </w:r>
      <w:r w:rsidRPr="002F0458">
        <w:rPr>
          <w:rFonts w:ascii="华文楷体" w:eastAsia="华文楷体" w:hAnsi="华文楷体" w:hint="eastAsia"/>
          <w:sz w:val="24"/>
        </w:rPr>
        <w:lastRenderedPageBreak/>
        <w:t>为其分配商户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数据统计</w:t>
      </w:r>
    </w:p>
    <w:p w:rsidR="00E245E5" w:rsidRPr="002F0458" w:rsidRDefault="00F627DD" w:rsidP="00F65D8A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设置统计范围，可设置的项目包括：销售时间范围、商户、位置、商品类别、商品品牌</w:t>
      </w:r>
    </w:p>
    <w:p w:rsidR="00E245E5" w:rsidRPr="002F0458" w:rsidRDefault="00F627DD" w:rsidP="00F65D8A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E245E5" w:rsidRPr="002F0458" w:rsidRDefault="00F627DD" w:rsidP="00F65D8A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E245E5" w:rsidRPr="002F0458" w:rsidRDefault="00263BC6" w:rsidP="007875D8">
      <w:pPr>
        <w:pStyle w:val="3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可选事件流</w:t>
      </w:r>
    </w:p>
    <w:p w:rsidR="00E245E5" w:rsidRPr="002F0458" w:rsidRDefault="00263BC6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</w:t>
      </w:r>
      <w:r w:rsidR="00F627DD" w:rsidRPr="002F0458">
        <w:rPr>
          <w:rFonts w:ascii="华文楷体" w:eastAsia="华文楷体" w:hAnsi="华文楷体" w:hint="eastAsia"/>
        </w:rPr>
        <w:t>/小票查询</w:t>
      </w:r>
    </w:p>
    <w:p w:rsidR="00E245E5" w:rsidRPr="002F0458" w:rsidRDefault="00F627DD" w:rsidP="00F65D8A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查询销售记录或小票信息</w:t>
      </w:r>
      <w:r w:rsidR="000D1846" w:rsidRPr="002F0458">
        <w:rPr>
          <w:rFonts w:ascii="华文楷体" w:eastAsia="华文楷体" w:hAnsi="华文楷体" w:hint="eastAsia"/>
          <w:sz w:val="24"/>
        </w:rPr>
        <w:t>,</w:t>
      </w:r>
      <w:r w:rsidR="000D1846" w:rsidRPr="002F0458">
        <w:rPr>
          <w:rFonts w:ascii="华文楷体" w:eastAsia="华文楷体" w:hAnsi="华文楷体" w:hint="eastAsia"/>
          <w:sz w:val="24"/>
        </w:rPr>
        <w:tab/>
      </w:r>
      <w:r w:rsidRPr="002F0458">
        <w:rPr>
          <w:rFonts w:ascii="华文楷体" w:eastAsia="华文楷体" w:hAnsi="华文楷体" w:hint="eastAsia"/>
          <w:sz w:val="24"/>
        </w:rPr>
        <w:t>可查询项目包括：</w:t>
      </w:r>
    </w:p>
    <w:p w:rsidR="000D1846" w:rsidRPr="002F0458" w:rsidRDefault="00F627DD" w:rsidP="00F65D8A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</w:t>
      </w:r>
    </w:p>
    <w:p w:rsidR="000D1846" w:rsidRPr="002F0458" w:rsidRDefault="00F627DD" w:rsidP="00F65D8A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客户电话、商品类别、商品品牌、商品金额、销售金额、经手人、销售</w:t>
      </w:r>
    </w:p>
    <w:p w:rsidR="00E245E5" w:rsidRPr="002F0458" w:rsidRDefault="00F627DD" w:rsidP="00F65D8A">
      <w:pPr>
        <w:pStyle w:val="a4"/>
        <w:spacing w:afterLines="50" w:line="360" w:lineRule="auto"/>
        <w:ind w:leftChars="0" w:firstLine="36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时间、创建时间</w:t>
      </w:r>
    </w:p>
    <w:p w:rsidR="00E245E5" w:rsidRPr="002F0458" w:rsidRDefault="00F627DD" w:rsidP="00F65D8A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E245E5" w:rsidRPr="002F0458" w:rsidRDefault="00F627DD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销售/小票删除</w:t>
      </w:r>
    </w:p>
    <w:p w:rsidR="004B60DD" w:rsidRPr="002F0458" w:rsidRDefault="00F627DD" w:rsidP="00F65D8A">
      <w:pPr>
        <w:pStyle w:val="a4"/>
        <w:numPr>
          <w:ilvl w:val="0"/>
          <w:numId w:val="8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2F0458"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E245E5" w:rsidRPr="002F0458" w:rsidRDefault="00887440" w:rsidP="007875D8">
      <w:pPr>
        <w:pStyle w:val="4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lastRenderedPageBreak/>
        <w:t>商品管理</w:t>
      </w:r>
    </w:p>
    <w:p w:rsidR="000D1846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流程图</w:t>
      </w:r>
    </w:p>
    <w:p w:rsidR="00E245E5" w:rsidRPr="002F0458" w:rsidRDefault="000D1846" w:rsidP="000D1846">
      <w:pPr>
        <w:pStyle w:val="1"/>
        <w:rPr>
          <w:rFonts w:ascii="华文楷体" w:eastAsia="华文楷体" w:hAnsi="华文楷体"/>
        </w:rPr>
      </w:pPr>
      <w:r w:rsidRPr="002F0458">
        <w:rPr>
          <w:rFonts w:ascii="华文楷体" w:eastAsia="华文楷体" w:hAnsi="华文楷体" w:hint="eastAsia"/>
        </w:rPr>
        <w:t>补充业务说明</w:t>
      </w:r>
    </w:p>
    <w:p w:rsidR="0026533A" w:rsidRPr="002F0458" w:rsidRDefault="0026533A" w:rsidP="008C502B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2F0458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2F0458" w:rsidRDefault="0026533A" w:rsidP="008C502B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1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2F0458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2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Pr="002F0458" w:rsidRDefault="0026533A" w:rsidP="003C07D3">
      <w:pPr>
        <w:rPr>
          <w:rFonts w:ascii="华文楷体" w:eastAsia="华文楷体" w:hAnsi="华文楷体"/>
          <w:sz w:val="24"/>
          <w:szCs w:val="24"/>
        </w:rPr>
      </w:pPr>
      <w:r w:rsidRPr="002F0458">
        <w:rPr>
          <w:rFonts w:ascii="华文楷体" w:eastAsia="华文楷体" w:hAnsi="华文楷体" w:hint="eastAsia"/>
          <w:sz w:val="24"/>
          <w:szCs w:val="24"/>
        </w:rPr>
        <w:t>[3]</w:t>
      </w:r>
      <w:r w:rsidRPr="002F0458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sectPr w:rsidR="0026533A" w:rsidRPr="002F0458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00E85" w:rsidRDefault="00A00E85" w:rsidP="00E846A9">
      <w:r>
        <w:separator/>
      </w:r>
    </w:p>
  </w:endnote>
  <w:endnote w:type="continuationSeparator" w:id="0">
    <w:p w:rsidR="00A00E85" w:rsidRDefault="00A00E8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00E85" w:rsidRDefault="00A00E85" w:rsidP="00E846A9">
      <w:r>
        <w:separator/>
      </w:r>
    </w:p>
  </w:footnote>
  <w:footnote w:type="continuationSeparator" w:id="0">
    <w:p w:rsidR="00A00E85" w:rsidRDefault="00A00E8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826D7"/>
    <w:multiLevelType w:val="hybridMultilevel"/>
    <w:tmpl w:val="2B248362"/>
    <w:lvl w:ilvl="0" w:tplc="BC5836F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9221EF7"/>
    <w:multiLevelType w:val="hybridMultilevel"/>
    <w:tmpl w:val="4844B036"/>
    <w:lvl w:ilvl="0" w:tplc="E9841B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8E52ADD"/>
    <w:multiLevelType w:val="hybridMultilevel"/>
    <w:tmpl w:val="926A880A"/>
    <w:lvl w:ilvl="0" w:tplc="E03A98F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DF45523"/>
    <w:multiLevelType w:val="hybridMultilevel"/>
    <w:tmpl w:val="41E42E50"/>
    <w:lvl w:ilvl="0" w:tplc="6D5024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6DE4F76"/>
    <w:multiLevelType w:val="hybridMultilevel"/>
    <w:tmpl w:val="B530A314"/>
    <w:lvl w:ilvl="0" w:tplc="60CE3014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5F212F2F"/>
    <w:multiLevelType w:val="hybridMultilevel"/>
    <w:tmpl w:val="3200A6FA"/>
    <w:lvl w:ilvl="0" w:tplc="E85E200E">
      <w:start w:val="1"/>
      <w:numFmt w:val="lowerLetter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60EE6878"/>
    <w:multiLevelType w:val="hybridMultilevel"/>
    <w:tmpl w:val="B9C68DC2"/>
    <w:lvl w:ilvl="0" w:tplc="A7E8F32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7224501"/>
    <w:multiLevelType w:val="hybridMultilevel"/>
    <w:tmpl w:val="1F4E5278"/>
    <w:lvl w:ilvl="0" w:tplc="7EAC0BEE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A2D0FB7"/>
    <w:multiLevelType w:val="hybridMultilevel"/>
    <w:tmpl w:val="0264048A"/>
    <w:lvl w:ilvl="0" w:tplc="6A826F2E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9"/>
  </w:num>
  <w:num w:numId="4">
    <w:abstractNumId w:val="2"/>
  </w:num>
  <w:num w:numId="5">
    <w:abstractNumId w:val="10"/>
  </w:num>
  <w:num w:numId="6">
    <w:abstractNumId w:val="6"/>
  </w:num>
  <w:num w:numId="7">
    <w:abstractNumId w:val="4"/>
  </w:num>
  <w:num w:numId="8">
    <w:abstractNumId w:val="0"/>
  </w:num>
  <w:num w:numId="9">
    <w:abstractNumId w:val="7"/>
  </w:num>
  <w:num w:numId="10">
    <w:abstractNumId w:val="8"/>
  </w:num>
  <w:num w:numId="11">
    <w:abstractNumId w:val="3"/>
  </w:num>
  <w:num w:numId="12">
    <w:abstractNumId w:val="5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08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2038C"/>
    <w:rsid w:val="00034DF4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D1846"/>
    <w:rsid w:val="000E205D"/>
    <w:rsid w:val="000F0E6A"/>
    <w:rsid w:val="000F52B8"/>
    <w:rsid w:val="00127984"/>
    <w:rsid w:val="001353C3"/>
    <w:rsid w:val="00140AD6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E412E"/>
    <w:rsid w:val="001E686A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2F0458"/>
    <w:rsid w:val="00313435"/>
    <w:rsid w:val="00331249"/>
    <w:rsid w:val="00350480"/>
    <w:rsid w:val="00366AE3"/>
    <w:rsid w:val="00373B05"/>
    <w:rsid w:val="00382531"/>
    <w:rsid w:val="00395968"/>
    <w:rsid w:val="003C07D3"/>
    <w:rsid w:val="003D353B"/>
    <w:rsid w:val="003F09B6"/>
    <w:rsid w:val="003F68A8"/>
    <w:rsid w:val="00403093"/>
    <w:rsid w:val="00405E2C"/>
    <w:rsid w:val="00414A4A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039BE"/>
    <w:rsid w:val="005308BB"/>
    <w:rsid w:val="00542D44"/>
    <w:rsid w:val="00555DC4"/>
    <w:rsid w:val="0055721D"/>
    <w:rsid w:val="00561CFE"/>
    <w:rsid w:val="00574ECF"/>
    <w:rsid w:val="005A3369"/>
    <w:rsid w:val="005A5898"/>
    <w:rsid w:val="005A77FD"/>
    <w:rsid w:val="005B1B39"/>
    <w:rsid w:val="005B77C1"/>
    <w:rsid w:val="005D18EA"/>
    <w:rsid w:val="005E0A3A"/>
    <w:rsid w:val="005E5061"/>
    <w:rsid w:val="005F43F3"/>
    <w:rsid w:val="0062193F"/>
    <w:rsid w:val="006442C2"/>
    <w:rsid w:val="006B3199"/>
    <w:rsid w:val="006B6998"/>
    <w:rsid w:val="006C282E"/>
    <w:rsid w:val="006C5A66"/>
    <w:rsid w:val="006D135E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875D8"/>
    <w:rsid w:val="00790CC4"/>
    <w:rsid w:val="0079487D"/>
    <w:rsid w:val="007A0FB9"/>
    <w:rsid w:val="007A3E4D"/>
    <w:rsid w:val="007B3925"/>
    <w:rsid w:val="007E515F"/>
    <w:rsid w:val="007E5B73"/>
    <w:rsid w:val="007F47D5"/>
    <w:rsid w:val="008312DD"/>
    <w:rsid w:val="0083372E"/>
    <w:rsid w:val="00870441"/>
    <w:rsid w:val="008752D0"/>
    <w:rsid w:val="00887440"/>
    <w:rsid w:val="008B0DCB"/>
    <w:rsid w:val="008B7179"/>
    <w:rsid w:val="008C502B"/>
    <w:rsid w:val="008D71B4"/>
    <w:rsid w:val="008F07E6"/>
    <w:rsid w:val="0090285C"/>
    <w:rsid w:val="009124D6"/>
    <w:rsid w:val="00913CE6"/>
    <w:rsid w:val="009569E5"/>
    <w:rsid w:val="00965456"/>
    <w:rsid w:val="009834DC"/>
    <w:rsid w:val="009A36F5"/>
    <w:rsid w:val="009B2B38"/>
    <w:rsid w:val="009B3864"/>
    <w:rsid w:val="009C3574"/>
    <w:rsid w:val="009E3F47"/>
    <w:rsid w:val="009F5552"/>
    <w:rsid w:val="00A00E85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35F79"/>
    <w:rsid w:val="00B44218"/>
    <w:rsid w:val="00B53AB2"/>
    <w:rsid w:val="00B54F22"/>
    <w:rsid w:val="00B745BA"/>
    <w:rsid w:val="00B9521C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B4882"/>
    <w:rsid w:val="00CC0FCE"/>
    <w:rsid w:val="00CD1C7D"/>
    <w:rsid w:val="00CD4B02"/>
    <w:rsid w:val="00D057FE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245E5"/>
    <w:rsid w:val="00E3695E"/>
    <w:rsid w:val="00E57618"/>
    <w:rsid w:val="00E67171"/>
    <w:rsid w:val="00E72E19"/>
    <w:rsid w:val="00E815E3"/>
    <w:rsid w:val="00E846A9"/>
    <w:rsid w:val="00E94D76"/>
    <w:rsid w:val="00EA2883"/>
    <w:rsid w:val="00EB7799"/>
    <w:rsid w:val="00EC518B"/>
    <w:rsid w:val="00EC5699"/>
    <w:rsid w:val="00ED7B50"/>
    <w:rsid w:val="00EE5885"/>
    <w:rsid w:val="00EF11C2"/>
    <w:rsid w:val="00EF705A"/>
    <w:rsid w:val="00F04247"/>
    <w:rsid w:val="00F16941"/>
    <w:rsid w:val="00F17AEB"/>
    <w:rsid w:val="00F33BF1"/>
    <w:rsid w:val="00F40536"/>
    <w:rsid w:val="00F6251B"/>
    <w:rsid w:val="00F627DD"/>
    <w:rsid w:val="00F65D8A"/>
    <w:rsid w:val="00F670FA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08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70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70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670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670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670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670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670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670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670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70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670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670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F670F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F670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670F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670F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1C17F1-C347-4378-91D4-5939A3C3D8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5</TotalTime>
  <Pages>1</Pages>
  <Words>211</Words>
  <Characters>1209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150</cp:revision>
  <dcterms:created xsi:type="dcterms:W3CDTF">2009-12-23T03:54:00Z</dcterms:created>
  <dcterms:modified xsi:type="dcterms:W3CDTF">2010-03-02T15:43:00Z</dcterms:modified>
</cp:coreProperties>
</file>